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5239A" w:rsidRPr="001B4E0D" w:rsidRDefault="00942989" w:rsidP="005E465E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ПТ</w:t>
      </w:r>
      <w:r w:rsidR="00D83AB6" w:rsidRPr="001B4E0D">
        <w:rPr>
          <w:rFonts w:ascii="Garamond" w:hAnsi="Garamond"/>
          <w:sz w:val="24"/>
          <w:szCs w:val="24"/>
        </w:rPr>
        <w:t>_001</w:t>
      </w:r>
      <w:r w:rsidRPr="001B4E0D">
        <w:rPr>
          <w:rFonts w:ascii="Garamond" w:hAnsi="Garamond"/>
          <w:sz w:val="24"/>
          <w:szCs w:val="24"/>
        </w:rPr>
        <w:t xml:space="preserve"> </w:t>
      </w:r>
      <w:r w:rsidR="00F5239A" w:rsidRPr="001B4E0D">
        <w:rPr>
          <w:rFonts w:ascii="Garamond" w:hAnsi="Garamond"/>
          <w:sz w:val="24"/>
          <w:szCs w:val="24"/>
        </w:rPr>
        <w:t>Пользователь должен иметь возможность загрузить фото с телефона</w:t>
      </w:r>
    </w:p>
    <w:p w:rsidR="00F5239A" w:rsidRPr="001B4E0D" w:rsidRDefault="00942989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ПТ</w:t>
      </w:r>
      <w:r w:rsidR="00D83AB6" w:rsidRPr="001B4E0D">
        <w:rPr>
          <w:rFonts w:ascii="Garamond" w:hAnsi="Garamond"/>
          <w:sz w:val="24"/>
          <w:szCs w:val="24"/>
        </w:rPr>
        <w:t>_002</w:t>
      </w:r>
      <w:r w:rsidRPr="001B4E0D">
        <w:rPr>
          <w:rFonts w:ascii="Garamond" w:hAnsi="Garamond"/>
          <w:sz w:val="24"/>
          <w:szCs w:val="24"/>
        </w:rPr>
        <w:t xml:space="preserve"> </w:t>
      </w:r>
      <w:r w:rsidR="00F5239A" w:rsidRPr="001B4E0D">
        <w:rPr>
          <w:rFonts w:ascii="Garamond" w:hAnsi="Garamond"/>
          <w:sz w:val="24"/>
          <w:szCs w:val="24"/>
        </w:rPr>
        <w:t xml:space="preserve">Пользователь должен иметь возможность выбрать фото в </w:t>
      </w:r>
      <w:proofErr w:type="spellStart"/>
      <w:r w:rsidR="00F5239A" w:rsidRPr="001B4E0D">
        <w:rPr>
          <w:rFonts w:ascii="Garamond" w:hAnsi="Garamond"/>
          <w:sz w:val="24"/>
          <w:szCs w:val="24"/>
        </w:rPr>
        <w:t>Instagram</w:t>
      </w:r>
      <w:proofErr w:type="spellEnd"/>
    </w:p>
    <w:p w:rsidR="00F5239A" w:rsidRPr="001B4E0D" w:rsidRDefault="00942989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ФТ</w:t>
      </w:r>
      <w:r w:rsidR="00D83AB6" w:rsidRPr="001B4E0D">
        <w:rPr>
          <w:rFonts w:ascii="Garamond" w:hAnsi="Garamond"/>
          <w:sz w:val="24"/>
          <w:szCs w:val="24"/>
        </w:rPr>
        <w:t>_001</w:t>
      </w:r>
      <w:r w:rsidRPr="001B4E0D">
        <w:rPr>
          <w:rFonts w:ascii="Garamond" w:hAnsi="Garamond"/>
          <w:sz w:val="24"/>
          <w:szCs w:val="24"/>
        </w:rPr>
        <w:t xml:space="preserve"> </w:t>
      </w:r>
      <w:r w:rsidR="00F5239A" w:rsidRPr="001B4E0D">
        <w:rPr>
          <w:rFonts w:ascii="Garamond" w:hAnsi="Garamond"/>
          <w:sz w:val="24"/>
          <w:szCs w:val="24"/>
        </w:rPr>
        <w:t>Система должна сигнализировать пользователю о необходимости забрать телефон после печати фотографий с телефона</w:t>
      </w:r>
    </w:p>
    <w:p w:rsidR="00F5239A" w:rsidRPr="001B4E0D" w:rsidRDefault="00942989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БП</w:t>
      </w:r>
      <w:r w:rsidR="00D83AB6" w:rsidRPr="001B4E0D">
        <w:rPr>
          <w:rFonts w:ascii="Garamond" w:hAnsi="Garamond"/>
          <w:sz w:val="24"/>
          <w:szCs w:val="24"/>
        </w:rPr>
        <w:t>_001</w:t>
      </w:r>
      <w:r w:rsidRPr="001B4E0D">
        <w:rPr>
          <w:rFonts w:ascii="Garamond" w:hAnsi="Garamond"/>
          <w:sz w:val="24"/>
          <w:szCs w:val="24"/>
        </w:rPr>
        <w:t xml:space="preserve"> Дл</w:t>
      </w:r>
      <w:bookmarkStart w:id="0" w:name="_GoBack"/>
      <w:bookmarkEnd w:id="0"/>
      <w:r w:rsidRPr="001B4E0D">
        <w:rPr>
          <w:rFonts w:ascii="Garamond" w:hAnsi="Garamond"/>
          <w:sz w:val="24"/>
          <w:szCs w:val="24"/>
        </w:rPr>
        <w:t xml:space="preserve">я печати фотографий из </w:t>
      </w:r>
      <w:proofErr w:type="spellStart"/>
      <w:r w:rsidRPr="001B4E0D">
        <w:rPr>
          <w:rFonts w:ascii="Garamond" w:hAnsi="Garamond"/>
          <w:sz w:val="24"/>
          <w:szCs w:val="24"/>
        </w:rPr>
        <w:t>Instagram</w:t>
      </w:r>
      <w:proofErr w:type="spellEnd"/>
      <w:r w:rsidRPr="001B4E0D">
        <w:rPr>
          <w:rFonts w:ascii="Garamond" w:hAnsi="Garamond"/>
          <w:sz w:val="24"/>
          <w:szCs w:val="24"/>
        </w:rPr>
        <w:t xml:space="preserve"> система должна запрашивать ввод логина и проверять, что профиль пользователя открытый</w:t>
      </w:r>
    </w:p>
    <w:p w:rsidR="00942989" w:rsidRPr="001B4E0D" w:rsidRDefault="00942989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БТ</w:t>
      </w:r>
      <w:r w:rsidR="00D83AB6" w:rsidRPr="001B4E0D">
        <w:rPr>
          <w:rFonts w:ascii="Garamond" w:hAnsi="Garamond"/>
          <w:sz w:val="24"/>
          <w:szCs w:val="24"/>
        </w:rPr>
        <w:t>_001</w:t>
      </w:r>
      <w:r w:rsidRPr="001B4E0D">
        <w:rPr>
          <w:rFonts w:ascii="Garamond" w:hAnsi="Garamond"/>
          <w:sz w:val="24"/>
          <w:szCs w:val="24"/>
        </w:rPr>
        <w:t xml:space="preserve"> Необходимо печатать выбранные фотографии пользователя после оплаты</w:t>
      </w:r>
    </w:p>
    <w:p w:rsidR="00942989" w:rsidRPr="001B4E0D" w:rsidRDefault="00D83AB6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ОГ_001</w:t>
      </w:r>
      <w:r w:rsidR="00942989" w:rsidRPr="001B4E0D">
        <w:rPr>
          <w:rFonts w:ascii="Garamond" w:hAnsi="Garamond"/>
          <w:sz w:val="24"/>
          <w:szCs w:val="24"/>
        </w:rPr>
        <w:t xml:space="preserve"> Пользователь должен иметь возможность выбрать только от 1 до 100 фотографий</w:t>
      </w:r>
    </w:p>
    <w:p w:rsidR="00A732BC" w:rsidRPr="001B4E0D" w:rsidRDefault="00A732BC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ОГ_002 Пользователь может оплатить печать фото только по карте через физический терминал бесконтактной оплаты</w:t>
      </w:r>
    </w:p>
    <w:p w:rsidR="00F5239A" w:rsidRDefault="00F5239A" w:rsidP="00D83AB6">
      <w:pPr>
        <w:spacing w:after="0"/>
      </w:pPr>
    </w:p>
    <w:p w:rsidR="00404D45" w:rsidRDefault="000B3453" w:rsidP="00D83AB6">
      <w:pPr>
        <w:spacing w:after="0"/>
      </w:pPr>
      <w:r>
        <w:object w:dxaOrig="8940" w:dyaOrig="10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46.95pt;height:546.1pt" o:ole="">
            <v:imagedata r:id="rId5" o:title=""/>
          </v:shape>
          <o:OLEObject Type="Embed" ProgID="Visio.Drawing.15" ShapeID="_x0000_i1030" DrawAspect="Content" ObjectID="_1691256561" r:id="rId6"/>
        </w:object>
      </w:r>
    </w:p>
    <w:p w:rsidR="000B3453" w:rsidRDefault="000B3453">
      <w:r>
        <w:br w:type="page"/>
      </w:r>
    </w:p>
    <w:p w:rsidR="005E465E" w:rsidRPr="005E465E" w:rsidRDefault="005E465E" w:rsidP="005E465E">
      <w:pPr>
        <w:spacing w:after="0"/>
        <w:rPr>
          <w:rFonts w:ascii="Garamond" w:hAnsi="Garamond" w:cs="Arial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00B0F0"/>
          <w:sz w:val="24"/>
          <w:szCs w:val="24"/>
          <w:shd w:val="clear" w:color="auto" w:fill="FFFFFF"/>
        </w:rPr>
        <w:lastRenderedPageBreak/>
        <w:t>UC-0001</w:t>
      </w:r>
      <w:r w:rsidRPr="005E465E">
        <w:rPr>
          <w:rFonts w:ascii="Garamond" w:hAnsi="Garamond" w:cs="Arial"/>
          <w:sz w:val="24"/>
          <w:szCs w:val="24"/>
          <w:shd w:val="clear" w:color="auto" w:fill="FFFFFF"/>
        </w:rPr>
        <w:t xml:space="preserve"> </w:t>
      </w:r>
      <w:r w:rsidRPr="005E465E">
        <w:rPr>
          <w:rFonts w:ascii="Garamond" w:hAnsi="Garamond" w:cs="Arial"/>
          <w:b/>
          <w:color w:val="000000"/>
          <w:sz w:val="24"/>
          <w:szCs w:val="24"/>
          <w:shd w:val="clear" w:color="auto" w:fill="FFFFFF"/>
        </w:rPr>
        <w:t xml:space="preserve">Выбрать и распечатать фото из </w:t>
      </w:r>
      <w:r w:rsidRPr="005E465E">
        <w:rPr>
          <w:rFonts w:ascii="Garamond" w:hAnsi="Garamond" w:cs="Arial"/>
          <w:b/>
          <w:color w:val="000000"/>
          <w:sz w:val="24"/>
          <w:szCs w:val="24"/>
          <w:shd w:val="clear" w:color="auto" w:fill="FFFFFF"/>
          <w:lang w:val="en-US"/>
        </w:rPr>
        <w:t>Instagram</w:t>
      </w:r>
    </w:p>
    <w:p w:rsidR="005E465E" w:rsidRPr="005E465E" w:rsidRDefault="005E465E" w:rsidP="005E465E">
      <w:pPr>
        <w:spacing w:after="0"/>
        <w:rPr>
          <w:rFonts w:ascii="Garamond" w:hAnsi="Garamond" w:cs="Arial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  <w:t>Краткое описание:</w:t>
      </w:r>
      <w:r w:rsidRPr="005E465E">
        <w:rPr>
          <w:rFonts w:ascii="Garamond" w:hAnsi="Garamond" w:cs="Arial"/>
          <w:b/>
          <w:sz w:val="24"/>
          <w:szCs w:val="24"/>
          <w:shd w:val="clear" w:color="auto" w:fill="FFFFFF"/>
        </w:rPr>
        <w:t xml:space="preserve"> </w:t>
      </w:r>
      <w:r w:rsidRPr="005E465E">
        <w:rPr>
          <w:rFonts w:ascii="Garamond" w:hAnsi="Garamond" w:cs="Arial"/>
          <w:sz w:val="24"/>
          <w:szCs w:val="24"/>
          <w:shd w:val="clear" w:color="auto" w:fill="FFFFFF"/>
        </w:rPr>
        <w:t xml:space="preserve">Пользователь автомата выбирает фотографии для печати со страницы в </w:t>
      </w:r>
      <w:r w:rsidRPr="005E465E">
        <w:rPr>
          <w:rFonts w:ascii="Garamond" w:hAnsi="Garamond" w:cs="Arial"/>
          <w:sz w:val="24"/>
          <w:szCs w:val="24"/>
          <w:shd w:val="clear" w:color="auto" w:fill="FFFFFF"/>
          <w:lang w:val="en-US"/>
        </w:rPr>
        <w:t>Instagram</w:t>
      </w:r>
      <w:r w:rsidRPr="005E465E">
        <w:rPr>
          <w:rFonts w:ascii="Garamond" w:hAnsi="Garamond" w:cs="Arial"/>
          <w:sz w:val="24"/>
          <w:szCs w:val="24"/>
          <w:shd w:val="clear" w:color="auto" w:fill="FFFFFF"/>
        </w:rPr>
        <w:t xml:space="preserve">, оплачивает и получает печатный вариант из принтера автомата. </w:t>
      </w:r>
    </w:p>
    <w:p w:rsidR="005E465E" w:rsidRPr="005E465E" w:rsidRDefault="005E465E" w:rsidP="005E465E">
      <w:pPr>
        <w:spacing w:after="0"/>
        <w:rPr>
          <w:rFonts w:ascii="Garamond" w:hAnsi="Garamond" w:cs="Arial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  <w:t>Действующие лица:</w:t>
      </w:r>
      <w:r w:rsidRPr="005E465E">
        <w:rPr>
          <w:rFonts w:ascii="Garamond" w:hAnsi="Garamond" w:cs="Arial"/>
          <w:sz w:val="24"/>
          <w:szCs w:val="24"/>
          <w:shd w:val="clear" w:color="auto" w:fill="FFFFFF"/>
        </w:rPr>
        <w:t xml:space="preserve"> Пользователь.</w:t>
      </w:r>
    </w:p>
    <w:p w:rsidR="005E465E" w:rsidRPr="005E465E" w:rsidRDefault="005E465E" w:rsidP="005E465E">
      <w:pPr>
        <w:spacing w:after="0"/>
        <w:rPr>
          <w:rFonts w:ascii="Garamond" w:hAnsi="Garamond" w:cs="Arial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  <w:t>Триггер:</w:t>
      </w:r>
      <w:r w:rsidRPr="005E465E">
        <w:rPr>
          <w:rFonts w:ascii="Garamond" w:hAnsi="Garamond" w:cs="Arial"/>
          <w:sz w:val="24"/>
          <w:szCs w:val="24"/>
          <w:shd w:val="clear" w:color="auto" w:fill="FFFFFF"/>
        </w:rPr>
        <w:t xml:space="preserve"> Пользователь нажал кнопку «Выбрать фото в </w:t>
      </w:r>
      <w:r w:rsidRPr="005E465E">
        <w:rPr>
          <w:rFonts w:ascii="Garamond" w:hAnsi="Garamond" w:cs="Arial"/>
          <w:sz w:val="24"/>
          <w:szCs w:val="24"/>
          <w:shd w:val="clear" w:color="auto" w:fill="FFFFFF"/>
          <w:lang w:val="en-US"/>
        </w:rPr>
        <w:t>Instagram</w:t>
      </w:r>
      <w:r w:rsidRPr="005E465E">
        <w:rPr>
          <w:rFonts w:ascii="Garamond" w:hAnsi="Garamond" w:cs="Arial"/>
          <w:sz w:val="24"/>
          <w:szCs w:val="24"/>
          <w:shd w:val="clear" w:color="auto" w:fill="FFFFFF"/>
        </w:rPr>
        <w:t>» на экране автомата.</w:t>
      </w:r>
    </w:p>
    <w:p w:rsidR="005E465E" w:rsidRPr="005E465E" w:rsidRDefault="005E465E" w:rsidP="005E465E">
      <w:pPr>
        <w:spacing w:after="0"/>
        <w:rPr>
          <w:rFonts w:ascii="Garamond" w:hAnsi="Garamond" w:cs="Arial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  <w:t>Предусловия:</w:t>
      </w:r>
      <w:r w:rsidRPr="005E465E">
        <w:rPr>
          <w:rFonts w:ascii="Garamond" w:hAnsi="Garamond" w:cs="Arial"/>
          <w:sz w:val="24"/>
          <w:szCs w:val="24"/>
          <w:shd w:val="clear" w:color="auto" w:fill="FFFFFF"/>
        </w:rPr>
        <w:t xml:space="preserve"> </w:t>
      </w:r>
      <w:proofErr w:type="gramStart"/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В</w:t>
      </w:r>
      <w:proofErr w:type="gramEnd"/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 автомате есть бумага и краски для принтера. Автомат подсоединен к сети интернет. </w:t>
      </w:r>
    </w:p>
    <w:p w:rsidR="005E465E" w:rsidRPr="005E465E" w:rsidRDefault="005E465E" w:rsidP="005E465E">
      <w:pPr>
        <w:spacing w:after="0"/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  <w:t xml:space="preserve">Основной поток: 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Пользователь вводит логин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Система проверяет профиль на открытое состояние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7030A0"/>
          <w:sz w:val="24"/>
          <w:szCs w:val="24"/>
          <w:shd w:val="clear" w:color="auto" w:fill="FFFFFF"/>
        </w:rPr>
        <w:t>Если</w:t>
      </w:r>
      <w:r w:rsidRPr="005E465E">
        <w:rPr>
          <w:rFonts w:ascii="Garamond" w:hAnsi="Garamond" w:cs="Arial"/>
          <w:color w:val="7030A0"/>
          <w:sz w:val="24"/>
          <w:szCs w:val="24"/>
          <w:shd w:val="clear" w:color="auto" w:fill="FFFFFF"/>
        </w:rPr>
        <w:t xml:space="preserve"> </w:t>
      </w: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профиль открытый, то управление переходит на следующий шаг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Пользователь из загруженной странички выбирает фотографии для печати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Система проверяет количество выбранных фотографий и количество бумаги в принтере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7030A0"/>
          <w:sz w:val="24"/>
          <w:szCs w:val="24"/>
          <w:shd w:val="clear" w:color="auto" w:fill="FFFFFF"/>
        </w:rPr>
        <w:t>Если</w:t>
      </w:r>
      <w:r w:rsidRPr="005E465E">
        <w:rPr>
          <w:rFonts w:ascii="Garamond" w:hAnsi="Garamond" w:cs="Arial"/>
          <w:color w:val="7030A0"/>
          <w:sz w:val="24"/>
          <w:szCs w:val="24"/>
          <w:shd w:val="clear" w:color="auto" w:fill="FFFFFF"/>
        </w:rPr>
        <w:t xml:space="preserve"> </w:t>
      </w: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выбранных фотографий от 1 до 100 и количество бумаги в принтере достаточно, то управление переходит на следующий шаг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Пользователь подтверждает выбранные фотографии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Система считает и отображает сумму для оплаты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Пользователь оплачивает услугу через физический терминал бесконтактной оплаты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Система проверяет платеж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7030A0"/>
          <w:sz w:val="24"/>
          <w:szCs w:val="24"/>
          <w:shd w:val="clear" w:color="auto" w:fill="FFFFFF"/>
        </w:rPr>
        <w:t>Если</w:t>
      </w:r>
      <w:r w:rsidRPr="005E465E">
        <w:rPr>
          <w:rFonts w:ascii="Garamond" w:hAnsi="Garamond" w:cs="Arial"/>
          <w:color w:val="7030A0"/>
          <w:sz w:val="24"/>
          <w:szCs w:val="24"/>
          <w:shd w:val="clear" w:color="auto" w:fill="FFFFFF"/>
        </w:rPr>
        <w:t xml:space="preserve"> </w:t>
      </w: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платеж прошел успешно, то управление переходит на следующий шаг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Автомат закрывает загруженную страницу пользователя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Автомат печатает выбранные фотографии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Вариант использования завершает свою работу</w:t>
      </w:r>
    </w:p>
    <w:p w:rsidR="005E465E" w:rsidRPr="005E465E" w:rsidRDefault="005E465E" w:rsidP="005E465E">
      <w:pPr>
        <w:spacing w:after="0"/>
        <w:rPr>
          <w:rFonts w:ascii="Garamond" w:hAnsi="Garamond"/>
          <w:sz w:val="24"/>
          <w:szCs w:val="24"/>
        </w:rPr>
      </w:pPr>
    </w:p>
    <w:p w:rsidR="005E465E" w:rsidRPr="005E465E" w:rsidRDefault="005E465E" w:rsidP="005E465E">
      <w:pPr>
        <w:spacing w:after="0"/>
        <w:rPr>
          <w:rFonts w:ascii="Garamond" w:hAnsi="Garamond"/>
          <w:b/>
          <w:color w:val="FF0000"/>
          <w:sz w:val="24"/>
          <w:szCs w:val="24"/>
        </w:rPr>
      </w:pPr>
      <w:r w:rsidRPr="005E465E">
        <w:rPr>
          <w:rFonts w:ascii="Garamond" w:hAnsi="Garamond"/>
          <w:b/>
          <w:color w:val="FF0000"/>
          <w:sz w:val="24"/>
          <w:szCs w:val="24"/>
        </w:rPr>
        <w:t xml:space="preserve">Альтернативный поток: </w:t>
      </w:r>
    </w:p>
    <w:p w:rsidR="005E465E" w:rsidRPr="005E465E" w:rsidRDefault="005E465E" w:rsidP="005E465E">
      <w:pPr>
        <w:spacing w:after="0"/>
        <w:rPr>
          <w:rFonts w:ascii="Garamond" w:hAnsi="Garamond"/>
          <w:b/>
          <w:color w:val="FF0000"/>
          <w:sz w:val="24"/>
          <w:szCs w:val="24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3а.   Профиль закрытый</w:t>
      </w:r>
    </w:p>
    <w:p w:rsidR="005E465E" w:rsidRPr="005E465E" w:rsidRDefault="005E465E" w:rsidP="005E465E">
      <w:pPr>
        <w:pStyle w:val="a3"/>
        <w:numPr>
          <w:ilvl w:val="0"/>
          <w:numId w:val="3"/>
        </w:numPr>
        <w:spacing w:after="0"/>
        <w:ind w:left="0" w:firstLine="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Система отображает уведомление о закрытом профиле</w:t>
      </w:r>
    </w:p>
    <w:p w:rsidR="005E465E" w:rsidRPr="005E465E" w:rsidRDefault="005E465E" w:rsidP="005E465E">
      <w:pPr>
        <w:pStyle w:val="a3"/>
        <w:numPr>
          <w:ilvl w:val="0"/>
          <w:numId w:val="3"/>
        </w:numPr>
        <w:spacing w:after="0"/>
        <w:ind w:left="0" w:firstLine="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Управление переходит на шаг 1</w:t>
      </w:r>
    </w:p>
    <w:p w:rsidR="005E465E" w:rsidRPr="005E465E" w:rsidRDefault="005E465E" w:rsidP="005E465E">
      <w:pPr>
        <w:spacing w:after="0"/>
        <w:rPr>
          <w:rFonts w:ascii="Garamond" w:hAnsi="Garamond"/>
          <w:color w:val="000000" w:themeColor="text1"/>
          <w:sz w:val="24"/>
          <w:szCs w:val="24"/>
        </w:rPr>
      </w:pPr>
      <w:r w:rsidRPr="005E465E">
        <w:rPr>
          <w:rFonts w:ascii="Garamond" w:hAnsi="Garamond"/>
          <w:color w:val="000000" w:themeColor="text1"/>
          <w:sz w:val="24"/>
          <w:szCs w:val="24"/>
        </w:rPr>
        <w:t>6а.   Выбрано 0 или более 100 фотографий</w:t>
      </w:r>
    </w:p>
    <w:p w:rsidR="005E465E" w:rsidRPr="005E465E" w:rsidRDefault="005E465E" w:rsidP="005E465E">
      <w:pPr>
        <w:pStyle w:val="a3"/>
        <w:numPr>
          <w:ilvl w:val="0"/>
          <w:numId w:val="4"/>
        </w:numPr>
        <w:spacing w:after="0"/>
        <w:ind w:left="0" w:firstLine="0"/>
        <w:rPr>
          <w:rFonts w:ascii="Garamond" w:hAnsi="Garamond"/>
          <w:color w:val="000000" w:themeColor="text1"/>
          <w:sz w:val="24"/>
          <w:szCs w:val="24"/>
        </w:rPr>
      </w:pPr>
      <w:r w:rsidRPr="005E465E">
        <w:rPr>
          <w:rFonts w:ascii="Garamond" w:hAnsi="Garamond"/>
          <w:color w:val="000000" w:themeColor="text1"/>
          <w:sz w:val="24"/>
          <w:szCs w:val="24"/>
        </w:rPr>
        <w:t>Оповестить пользователя об ограничении выбранных фотографий</w:t>
      </w:r>
    </w:p>
    <w:p w:rsidR="005E465E" w:rsidRPr="005E465E" w:rsidRDefault="005E465E" w:rsidP="005E465E">
      <w:pPr>
        <w:pStyle w:val="a3"/>
        <w:numPr>
          <w:ilvl w:val="0"/>
          <w:numId w:val="4"/>
        </w:numPr>
        <w:spacing w:after="0"/>
        <w:ind w:left="0" w:firstLine="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Управление переходит на шаг 4</w:t>
      </w:r>
    </w:p>
    <w:p w:rsidR="005E465E" w:rsidRPr="005E465E" w:rsidRDefault="005E465E" w:rsidP="005E465E">
      <w:pPr>
        <w:spacing w:after="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11а   Платеж не прошел</w:t>
      </w:r>
    </w:p>
    <w:p w:rsidR="005E465E" w:rsidRPr="005E465E" w:rsidRDefault="005E465E" w:rsidP="005E465E">
      <w:pPr>
        <w:pStyle w:val="a3"/>
        <w:numPr>
          <w:ilvl w:val="0"/>
          <w:numId w:val="5"/>
        </w:numPr>
        <w:spacing w:after="0"/>
        <w:ind w:left="0" w:firstLine="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Оповестить пользователя о неудачной попытке платежа с сообщением из платежной системы</w:t>
      </w:r>
    </w:p>
    <w:p w:rsidR="005E465E" w:rsidRPr="005E465E" w:rsidRDefault="005E465E" w:rsidP="005E465E">
      <w:pPr>
        <w:pStyle w:val="a3"/>
        <w:numPr>
          <w:ilvl w:val="0"/>
          <w:numId w:val="5"/>
        </w:numPr>
        <w:spacing w:after="0"/>
        <w:ind w:left="0" w:firstLine="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Управление переходит на шаг 8</w:t>
      </w:r>
    </w:p>
    <w:p w:rsidR="005E465E" w:rsidRPr="005E465E" w:rsidRDefault="005E465E" w:rsidP="005E465E">
      <w:pPr>
        <w:spacing w:after="0"/>
        <w:rPr>
          <w:rFonts w:ascii="Garamond" w:hAnsi="Garamond"/>
          <w:b/>
          <w:color w:val="FF0000"/>
          <w:sz w:val="24"/>
          <w:szCs w:val="24"/>
        </w:rPr>
      </w:pPr>
      <w:r w:rsidRPr="005E465E">
        <w:rPr>
          <w:rFonts w:ascii="Garamond" w:hAnsi="Garamond"/>
          <w:b/>
          <w:color w:val="FF0000"/>
          <w:sz w:val="24"/>
          <w:szCs w:val="24"/>
        </w:rPr>
        <w:t>Поток исключения:</w:t>
      </w:r>
    </w:p>
    <w:p w:rsidR="005E465E" w:rsidRPr="005E465E" w:rsidRDefault="005E465E" w:rsidP="005E465E">
      <w:pPr>
        <w:spacing w:after="0"/>
        <w:rPr>
          <w:rFonts w:ascii="Garamond" w:hAnsi="Garamond"/>
          <w:sz w:val="24"/>
          <w:szCs w:val="24"/>
        </w:rPr>
      </w:pPr>
    </w:p>
    <w:p w:rsidR="005E465E" w:rsidRPr="005E465E" w:rsidRDefault="005E465E" w:rsidP="005E465E">
      <w:pPr>
        <w:spacing w:after="0"/>
        <w:rPr>
          <w:rFonts w:ascii="Garamond" w:hAnsi="Garamond"/>
          <w:b/>
          <w:color w:val="FF0000"/>
          <w:sz w:val="24"/>
          <w:szCs w:val="24"/>
        </w:rPr>
      </w:pPr>
      <w:r w:rsidRPr="005E465E">
        <w:rPr>
          <w:rFonts w:ascii="Garamond" w:hAnsi="Garamond"/>
          <w:b/>
          <w:color w:val="FF0000"/>
          <w:sz w:val="24"/>
          <w:szCs w:val="24"/>
        </w:rPr>
        <w:t>Постусловие:</w:t>
      </w:r>
    </w:p>
    <w:p w:rsidR="005E465E" w:rsidRPr="005E465E" w:rsidRDefault="005E465E" w:rsidP="005E465E">
      <w:pPr>
        <w:spacing w:after="0"/>
        <w:rPr>
          <w:rFonts w:ascii="Garamond" w:hAnsi="Garamond"/>
          <w:sz w:val="24"/>
          <w:szCs w:val="24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Автомат </w:t>
      </w:r>
      <w:r w:rsidR="007A5C79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распечатал</w:t>
      </w: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 выбранные фотографии</w:t>
      </w:r>
    </w:p>
    <w:p w:rsidR="005E465E" w:rsidRPr="005E465E" w:rsidRDefault="005E465E" w:rsidP="005E465E">
      <w:pPr>
        <w:spacing w:after="0"/>
        <w:rPr>
          <w:rFonts w:ascii="Garamond" w:hAnsi="Garamond"/>
          <w:b/>
          <w:color w:val="FF0000"/>
          <w:sz w:val="24"/>
          <w:szCs w:val="24"/>
        </w:rPr>
      </w:pPr>
      <w:r w:rsidRPr="005E465E">
        <w:rPr>
          <w:rFonts w:ascii="Garamond" w:hAnsi="Garamond"/>
          <w:b/>
          <w:color w:val="FF0000"/>
          <w:sz w:val="24"/>
          <w:szCs w:val="24"/>
        </w:rPr>
        <w:t>Результат:</w:t>
      </w:r>
    </w:p>
    <w:p w:rsidR="005E465E" w:rsidRPr="005E465E" w:rsidRDefault="005E465E" w:rsidP="005E465E">
      <w:pPr>
        <w:spacing w:after="0"/>
        <w:rPr>
          <w:rFonts w:ascii="Garamond" w:hAnsi="Garamond"/>
          <w:sz w:val="24"/>
          <w:szCs w:val="24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В случае успешного выполнения основного потока, автомат </w:t>
      </w:r>
      <w:r w:rsidR="007A5C79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распечатал</w:t>
      </w:r>
      <w:r w:rsidR="007A5C79"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 </w:t>
      </w: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выбранные фотографии.</w:t>
      </w:r>
    </w:p>
    <w:p w:rsidR="005E465E" w:rsidRDefault="005E465E" w:rsidP="00D83AB6">
      <w:pPr>
        <w:spacing w:after="0"/>
      </w:pPr>
    </w:p>
    <w:sectPr w:rsidR="005E465E" w:rsidSect="005E465E">
      <w:pgSz w:w="11906" w:h="16838"/>
      <w:pgMar w:top="426" w:right="850" w:bottom="1134" w:left="709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878335D"/>
    <w:multiLevelType w:val="multilevel"/>
    <w:tmpl w:val="561250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1BE5633"/>
    <w:multiLevelType w:val="hybridMultilevel"/>
    <w:tmpl w:val="42E6E5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D1B2F02"/>
    <w:multiLevelType w:val="hybridMultilevel"/>
    <w:tmpl w:val="14E28D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155482D"/>
    <w:multiLevelType w:val="hybridMultilevel"/>
    <w:tmpl w:val="E9E830A4"/>
    <w:lvl w:ilvl="0" w:tplc="8E7499AC">
      <w:start w:val="1"/>
      <w:numFmt w:val="decimal"/>
      <w:lvlText w:val="%1."/>
      <w:lvlJc w:val="left"/>
      <w:pPr>
        <w:ind w:left="720" w:hanging="360"/>
      </w:pPr>
      <w:rPr>
        <w:rFonts w:ascii="Garamond" w:eastAsiaTheme="minorHAnsi" w:hAnsi="Garamond" w:cs="Arial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A9E054C"/>
    <w:multiLevelType w:val="hybridMultilevel"/>
    <w:tmpl w:val="377AAC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239A"/>
    <w:rsid w:val="000B3453"/>
    <w:rsid w:val="001B4E0D"/>
    <w:rsid w:val="00282D0B"/>
    <w:rsid w:val="00404D45"/>
    <w:rsid w:val="005E465E"/>
    <w:rsid w:val="00765CF8"/>
    <w:rsid w:val="007A5C79"/>
    <w:rsid w:val="00942989"/>
    <w:rsid w:val="00A732BC"/>
    <w:rsid w:val="00D83AB6"/>
    <w:rsid w:val="00F523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48A49AD-6E9C-4659-BD6E-5AB5893E46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E465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7061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2</Pages>
  <Words>373</Words>
  <Characters>2127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озов Сергей Николаевич</dc:creator>
  <cp:keywords/>
  <dc:description/>
  <cp:lastModifiedBy>Возов Сергей Николаевич</cp:lastModifiedBy>
  <cp:revision>6</cp:revision>
  <dcterms:created xsi:type="dcterms:W3CDTF">2021-08-22T12:25:00Z</dcterms:created>
  <dcterms:modified xsi:type="dcterms:W3CDTF">2021-08-23T17:43:00Z</dcterms:modified>
</cp:coreProperties>
</file>